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7A52F9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EE1D14" w:rsidRPr="00BE53D3" w:rsidRDefault="00EE1D14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EE1D14" w:rsidRPr="005B56B4" w:rsidRDefault="00EE1D14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EE1D14" w:rsidRPr="008A0169" w:rsidRDefault="00EE1D14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EE1D14" w:rsidRPr="00A46548" w:rsidRDefault="00EE1D14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EE1D14" w:rsidRPr="002E164A" w:rsidRDefault="00EE1D14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EE1D14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EE1D14" w:rsidRPr="00A46548" w:rsidRDefault="00EE1D14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7A52F9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7A52F9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EE1D14" w:rsidRPr="00A4547B" w:rsidRDefault="00EE1D14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EE1D14" w:rsidRPr="00BC5374" w:rsidRDefault="00EE1D14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7A52F9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EE1D14" w:rsidRPr="006A25B5" w:rsidRDefault="00EE1D14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EE1D14" w:rsidRPr="004B0B6C" w:rsidRDefault="00EE1D14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Versión 1.</w:t>
          </w:r>
          <w:bookmarkEnd w:id="8"/>
          <w:bookmarkEnd w:id="9"/>
          <w:bookmarkEnd w:id="10"/>
          <w:bookmarkEnd w:id="11"/>
          <w:bookmarkEnd w:id="12"/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>Workflow de Análisis_1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lang w:val="en-US"/>
                  </w:rPr>
                  <w:t>1.</w:t>
                </w:r>
                <w:r w:rsidR="00B259DA">
                  <w:rPr>
                    <w:rFonts w:asciiTheme="minorHAnsi" w:hAnsiTheme="minorHAnsi" w:cstheme="minorHAnsi"/>
                    <w:szCs w:val="22"/>
                    <w:lang w:val="en-US"/>
                  </w:rPr>
                  <w:t>2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B595D" w:rsidRDefault="007A52F9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="00AB595D" w:rsidRPr="00342E1A">
                  <w:rPr>
                    <w:rStyle w:val="Hipervnculo"/>
                    <w:noProof/>
                  </w:rPr>
                  <w:t>1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</w:rPr>
                  <w:t>Introducc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="00AB595D"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="00AB595D" w:rsidRPr="00342E1A">
                  <w:rPr>
                    <w:rStyle w:val="Hipervnculo"/>
                    <w:noProof/>
                  </w:rPr>
                  <w:t>CU 09 – Generar Presupuest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="00AB595D" w:rsidRPr="00342E1A">
                  <w:rPr>
                    <w:rStyle w:val="Hipervnculo"/>
                    <w:noProof/>
                  </w:rPr>
                  <w:t>CU 01 – Abrir Ses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="00AB595D" w:rsidRPr="00342E1A">
                  <w:rPr>
                    <w:rStyle w:val="Hipervnculo"/>
                    <w:noProof/>
                  </w:rPr>
                  <w:t>CU 77 – Registrar Piez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7A52F9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7A52F9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7A52F9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28276F" w:rsidRDefault="0028276F" w:rsidP="0028276F">
      <w:pPr>
        <w:pStyle w:val="Ttulo2"/>
      </w:pPr>
      <w:bookmarkStart w:id="22" w:name="_Toc264944479"/>
      <w:r>
        <w:t>D</w:t>
      </w:r>
      <w:r w:rsidR="00B259DA">
        <w:t>efinición de Casos de Prueba</w:t>
      </w:r>
      <w:bookmarkEnd w:id="22"/>
    </w:p>
    <w:p w:rsidR="00B259DA" w:rsidRDefault="00B259DA">
      <w:pPr>
        <w:jc w:val="left"/>
        <w:rPr>
          <w:lang w:val="en-US" w:bidi="en-US"/>
        </w:rPr>
      </w:pPr>
    </w:p>
    <w:p w:rsidR="00B259DA" w:rsidRDefault="00B259DA" w:rsidP="00B259DA">
      <w:pPr>
        <w:pStyle w:val="Ttulo3"/>
      </w:pPr>
      <w:bookmarkStart w:id="23" w:name="_Toc264944480"/>
      <w:r>
        <w:t>CU 09 – Generar Presupuesto</w:t>
      </w:r>
      <w:bookmarkEnd w:id="23"/>
    </w:p>
    <w:p w:rsidR="00B259DA" w:rsidRPr="00B259DA" w:rsidRDefault="00B259DA" w:rsidP="00B259DA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B259DA" w:rsidTr="00B259D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B259DA" w:rsidTr="00B259DA">
        <w:trPr>
          <w:trHeight w:val="285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B259DA" w:rsidTr="00B259DA">
        <w:trPr>
          <w:cantSplit/>
          <w:trHeight w:val="283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B259DA" w:rsidTr="00B259DA">
        <w:trPr>
          <w:trHeight w:val="211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B259DA" w:rsidTr="00B259DA">
        <w:trPr>
          <w:cantSplit/>
          <w:trHeight w:val="283"/>
        </w:trPr>
        <w:tc>
          <w:tcPr>
            <w:tcW w:w="6224" w:type="dxa"/>
            <w:gridSpan w:val="3"/>
          </w:tcPr>
          <w:p w:rsidR="00B259DA" w:rsidRDefault="00B259DA" w:rsidP="00B259D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B259DA" w:rsidRDefault="00B259DA" w:rsidP="00B259DA">
            <w:pPr>
              <w:pStyle w:val="Plantilla"/>
            </w:pPr>
            <w:r>
              <w:t>Actor Secundario: no aplica</w:t>
            </w:r>
          </w:p>
        </w:tc>
      </w:tr>
      <w:tr w:rsidR="00B259DA" w:rsidTr="00B259DA">
        <w:trPr>
          <w:trHeight w:val="28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B259DA" w:rsidTr="00B259DA">
        <w:trPr>
          <w:trHeight w:val="496"/>
        </w:trPr>
        <w:tc>
          <w:tcPr>
            <w:tcW w:w="10276" w:type="dxa"/>
            <w:gridSpan w:val="6"/>
          </w:tcPr>
          <w:p w:rsidR="00B259DA" w:rsidRPr="00457C54" w:rsidRDefault="00B259DA" w:rsidP="00B259D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B259DA" w:rsidTr="00B259DA">
        <w:trPr>
          <w:trHeight w:val="297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Precondiciones: No aplica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 w:val="restart"/>
          </w:tcPr>
          <w:p w:rsidR="00B259DA" w:rsidRDefault="00B259DA" w:rsidP="00B259DA">
            <w:pPr>
              <w:pStyle w:val="Plantilla"/>
            </w:pPr>
            <w:r>
              <w:t>Post</w:t>
            </w:r>
          </w:p>
          <w:p w:rsidR="00B259DA" w:rsidRDefault="00B259DA" w:rsidP="00B259D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B259DA" w:rsidRPr="004E6474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B259DA" w:rsidTr="00B259D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B259DA" w:rsidTr="00B259DA">
        <w:trPr>
          <w:cantSplit/>
          <w:trHeight w:val="7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B259DA" w:rsidRPr="001A6DE5" w:rsidRDefault="00B259DA" w:rsidP="00B259D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B259DA" w:rsidRPr="00A74CFB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B259DA" w:rsidRPr="006E3F76" w:rsidRDefault="00B259DA" w:rsidP="00B259DA">
            <w:pPr>
              <w:pStyle w:val="Plantilla"/>
              <w:rPr>
                <w:b/>
              </w:rPr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  <w:r>
              <w:t>7.A El RC desea consultar la Disponibilidad Horaria.</w:t>
            </w:r>
          </w:p>
          <w:p w:rsidR="00B259DA" w:rsidRPr="00D10003" w:rsidRDefault="00B259DA" w:rsidP="00B259D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B259DA" w:rsidRDefault="00B259DA" w:rsidP="00B259DA">
            <w:pPr>
              <w:pStyle w:val="Plantilla"/>
            </w:pPr>
            <w:r>
              <w:t>8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 El sistema busca y muestra el plan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  El sistema no encuentra un plan de procedimientos de control de calidad para el presupuesto del pedido seleccionado . </w:t>
            </w:r>
            <w:r>
              <w:rPr>
                <w:b/>
              </w:rPr>
              <w:t>ES1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.1 El sistema informa la situación. </w:t>
            </w:r>
            <w:r>
              <w:rPr>
                <w:b/>
              </w:rPr>
              <w:t>ES10A1</w:t>
            </w:r>
          </w:p>
          <w:p w:rsidR="00B259DA" w:rsidRDefault="00B259DA" w:rsidP="00B259DA">
            <w:pPr>
              <w:pStyle w:val="Plantilla"/>
            </w:pPr>
            <w:r>
              <w:t>10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2.  El sistema busca y muestra el plan de Materia Prima para el presupuesto del pedido seleccionado.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  El sistema no encuentra un plan de Materia Prima para el presupuesto del pedido seleccionado. </w:t>
            </w:r>
            <w:r>
              <w:rPr>
                <w:b/>
              </w:rPr>
              <w:t>ES12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S12A1</w:t>
            </w:r>
          </w:p>
          <w:p w:rsidR="00B259DA" w:rsidRDefault="00B259DA" w:rsidP="00B259DA">
            <w:pPr>
              <w:pStyle w:val="Plantilla"/>
            </w:pPr>
            <w:r>
              <w:t>12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 El Sistema solicita se consulte el precio de cada materia prima incluida en el plan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4.  El RC selecciona la opción para consultar el precio de la materia prima. </w:t>
            </w:r>
            <w:r>
              <w:rPr>
                <w:b/>
              </w:rPr>
              <w:t>A1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5. El sistema  llama al caso de uso. </w:t>
            </w:r>
            <w:r>
              <w:rPr>
                <w:b/>
              </w:rPr>
              <w:t>14. Consultar Precio Materia Prima</w:t>
            </w:r>
            <w:r w:rsidRPr="009E0521">
              <w:rPr>
                <w:b/>
              </w:rPr>
              <w:t>.</w:t>
            </w:r>
            <w:r>
              <w:rPr>
                <w:b/>
              </w:rPr>
              <w:t xml:space="preserve"> S15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6. El sistema solicita se registre un pedido de cotización de Trabajo a una Empresa Metalúrgica.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 El RC no desea registrar un pedido de Cotización de Trabajo.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 El RC desea registrar un pedido de Cotización de Trabajo. </w:t>
            </w:r>
            <w:r>
              <w:rPr>
                <w:b/>
              </w:rPr>
              <w:t>EA17A</w:t>
            </w:r>
          </w:p>
          <w:p w:rsidR="00B259DA" w:rsidRDefault="00B259DA" w:rsidP="00B259DA">
            <w:pPr>
              <w:pStyle w:val="Plantilla"/>
              <w:rPr>
                <w:b/>
              </w:rPr>
            </w:pPr>
            <w:r>
              <w:t xml:space="preserve">17.A.1 Para registrar un nuevo pedido de Cotización de Trabajo se ejecuta el caso de uso </w:t>
            </w:r>
            <w:r w:rsidRPr="0021484D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S17A1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2 El sistema verifica si se registró un pedido y es así. </w:t>
            </w:r>
            <w:r>
              <w:rPr>
                <w:b/>
              </w:rPr>
              <w:t>ES17A2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3. El pedido no se registró. </w:t>
            </w:r>
            <w:r>
              <w:rPr>
                <w:b/>
              </w:rPr>
              <w:t>ES17A3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4. El sistema informa la situación. </w:t>
            </w:r>
            <w:r>
              <w:rPr>
                <w:b/>
              </w:rPr>
              <w:t>ES17A4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18. El sistema calcula los costos del Presupuesto.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B259DA" w:rsidRPr="00032471" w:rsidRDefault="00B259DA" w:rsidP="00B259DA">
            <w:pPr>
              <w:pStyle w:val="Plantilla"/>
              <w:rPr>
                <w:lang w:val="es-ES_tradnl"/>
              </w:rPr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lastRenderedPageBreak/>
              <w:t>19</w:t>
            </w:r>
            <w:r w:rsidRPr="00E6096B">
              <w:t>. El sistema solicita que se confirme los datos ingresados.</w:t>
            </w:r>
            <w:r>
              <w:t xml:space="preserve"> </w:t>
            </w:r>
            <w:r>
              <w:rPr>
                <w:b/>
              </w:rPr>
              <w:t>S19</w:t>
            </w:r>
          </w:p>
        </w:tc>
        <w:tc>
          <w:tcPr>
            <w:tcW w:w="5222" w:type="dxa"/>
            <w:gridSpan w:val="4"/>
          </w:tcPr>
          <w:p w:rsidR="00B259DA" w:rsidRPr="00E6096B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20. El RC confirma la registración del presupuesto. </w:t>
            </w:r>
            <w:r>
              <w:rPr>
                <w:b/>
              </w:rPr>
              <w:t>A2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.A. El RC</w:t>
            </w:r>
            <w:r w:rsidRPr="00E6096B">
              <w:t xml:space="preserve"> no confirma </w:t>
            </w:r>
            <w:r>
              <w:t xml:space="preserve">la registración del Presupuesto. </w:t>
            </w:r>
            <w:r>
              <w:rPr>
                <w:b/>
              </w:rPr>
              <w:t>EA2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</w:t>
            </w:r>
            <w:r w:rsidRPr="00E6096B">
              <w:t>.A.1 El sistema informa la situación.</w:t>
            </w:r>
            <w:r>
              <w:t xml:space="preserve"> </w:t>
            </w:r>
            <w:r>
              <w:rPr>
                <w:b/>
              </w:rPr>
              <w:t>ES20A1</w:t>
            </w:r>
          </w:p>
          <w:p w:rsidR="00B259DA" w:rsidRPr="00E6096B" w:rsidRDefault="00B259DA" w:rsidP="00B259DA">
            <w:pPr>
              <w:pStyle w:val="Plantilla"/>
            </w:pPr>
            <w:r>
              <w:t>20</w:t>
            </w:r>
            <w:r w:rsidRPr="00E6096B">
              <w:t>.A.2 Se cancela el caso de uso.</w:t>
            </w: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21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</w:p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S2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22. El sistema muestra el número de presupuesto. </w:t>
            </w:r>
            <w:r>
              <w:rPr>
                <w:b/>
                <w:lang w:val="es-ES_tradnl"/>
              </w:rPr>
              <w:t>S2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 xml:space="preserve">23. Fin de caso de uso. 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B259DA" w:rsidRPr="001D4356" w:rsidRDefault="00B259DA" w:rsidP="00B259D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B259DA" w:rsidRDefault="00B259DA" w:rsidP="00B259D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donde se incluye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al que extiende: no aplica</w:t>
            </w:r>
          </w:p>
        </w:tc>
      </w:tr>
      <w:tr w:rsidR="00B259DA" w:rsidTr="00B259D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B259DA" w:rsidRPr="0047464E" w:rsidRDefault="00B259DA" w:rsidP="00B259D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B259DA" w:rsidTr="00B259DA">
        <w:trPr>
          <w:trHeight w:val="90"/>
        </w:trPr>
        <w:tc>
          <w:tcPr>
            <w:tcW w:w="6314" w:type="dxa"/>
            <w:gridSpan w:val="4"/>
          </w:tcPr>
          <w:p w:rsidR="00B259DA" w:rsidRDefault="00B259DA" w:rsidP="00B259D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B259DA" w:rsidRDefault="00B259DA" w:rsidP="00B259DA">
            <w:pPr>
              <w:pStyle w:val="Plantilla"/>
            </w:pPr>
            <w:r>
              <w:t>Fecha creación:19-06-2010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Archivo:  METALSOFT 2010</w:t>
            </w:r>
          </w:p>
        </w:tc>
      </w:tr>
    </w:tbl>
    <w:p w:rsidR="00721DC1" w:rsidRDefault="00721DC1" w:rsidP="00721DC1"/>
    <w:p w:rsidR="00B259DA" w:rsidRPr="00721DC1" w:rsidRDefault="00B259DA" w:rsidP="00721DC1">
      <w:pPr>
        <w:pStyle w:val="Ttulo2"/>
        <w:rPr>
          <w:rFonts w:asciiTheme="majorHAnsi" w:eastAsiaTheme="majorEastAsia" w:hAnsiTheme="majorHAnsi" w:cstheme="majorBidi"/>
          <w:bCs/>
          <w:color w:val="7FD13B" w:themeColor="accent1"/>
          <w:sz w:val="26"/>
          <w:szCs w:val="26"/>
        </w:rPr>
      </w:pPr>
      <w:bookmarkStart w:id="24" w:name="_Toc264944481"/>
      <w:r>
        <w:t>Grafo</w:t>
      </w:r>
      <w:bookmarkEnd w:id="24"/>
    </w:p>
    <w:p w:rsidR="00B259DA" w:rsidRDefault="0018286C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7491" w:dyaOrig="1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7.5pt;height:598.5pt" o:ole="">
            <v:imagedata r:id="rId10" o:title=""/>
          </v:shape>
          <o:OLEObject Type="Embed" ProgID="Visio.Drawing.11" ShapeID="_x0000_i1027" DrawAspect="Content" ObjectID="_1344727394" r:id="rId11"/>
        </w:object>
      </w:r>
      <w:r w:rsidR="00B259DA">
        <w:br w:type="page"/>
      </w:r>
    </w:p>
    <w:p w:rsidR="00B259DA" w:rsidRPr="00721DC1" w:rsidRDefault="00B259DA" w:rsidP="00B259DA">
      <w:pPr>
        <w:pStyle w:val="Ttulo2"/>
        <w:rPr>
          <w:lang w:val="es-AR"/>
        </w:rPr>
      </w:pPr>
      <w:bookmarkStart w:id="25" w:name="_Toc264944482"/>
      <w:r w:rsidRPr="00721DC1">
        <w:rPr>
          <w:lang w:val="es-AR"/>
        </w:rPr>
        <w:lastRenderedPageBreak/>
        <w:t>Caminos de prueba</w:t>
      </w:r>
      <w:bookmarkEnd w:id="25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4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5F3561" w:rsidTr="00B259DA">
        <w:tc>
          <w:tcPr>
            <w:tcW w:w="675" w:type="dxa"/>
          </w:tcPr>
          <w:p w:rsidR="00B259DA" w:rsidRDefault="00B259DA" w:rsidP="00B259DA">
            <w:r>
              <w:t>07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4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7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8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1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2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</w:tbl>
    <w:p w:rsidR="00B259DA" w:rsidRDefault="00B259DA" w:rsidP="00B259DA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B259DA" w:rsidRDefault="00B259DA" w:rsidP="00B259DA">
      <w:pPr>
        <w:pStyle w:val="Ttulo2"/>
      </w:pPr>
      <w:bookmarkStart w:id="26" w:name="_Toc264944483"/>
      <w:r>
        <w:lastRenderedPageBreak/>
        <w:t>Camino positivo</w:t>
      </w:r>
      <w:bookmarkEnd w:id="26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Generar Presupuesto de un pedido de cotización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18286C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EE1D14" w:rsidRDefault="00EE1D14" w:rsidP="00EE1D14">
            <w:pPr>
              <w:tabs>
                <w:tab w:val="left" w:pos="317"/>
              </w:tabs>
              <w:jc w:val="left"/>
            </w:pPr>
            <w:bookmarkStart w:id="27" w:name="_GoBack"/>
            <w:bookmarkEnd w:id="27"/>
            <w:r>
              <w:rPr>
                <w:rFonts w:cstheme="minorHAnsi"/>
              </w:rPr>
              <w:t xml:space="preserve">1* </w:t>
            </w:r>
            <w:r>
              <w:t xml:space="preserve">Los datos del pedido de Cotización: </w:t>
            </w:r>
          </w:p>
          <w:p w:rsidR="00B259DA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número de pedido: 02, fecha de Pedido de Cotización: 03/06/2010, fecha requerida de Cotización: 20/06/2010, plano: 34234 y detalle de pedido: producto mango con cabezal, cantidad 40.</w:t>
            </w:r>
          </w:p>
          <w:p w:rsidR="00EE1D14" w:rsidRDefault="00EE1D14" w:rsidP="00EE1D14">
            <w:pPr>
              <w:pStyle w:val="Plantilla"/>
            </w:pPr>
            <w:r>
              <w:t xml:space="preserve">2* Los datos del plan de procedimientos de producción para el pedido de cotización nro. 02: </w:t>
            </w:r>
          </w:p>
          <w:p w:rsidR="00EE1D14" w:rsidRDefault="00EE1D14" w:rsidP="00EE1D14">
            <w:pPr>
              <w:pStyle w:val="Plantilla"/>
              <w:ind w:left="317"/>
            </w:pPr>
            <w:r>
              <w:t>-Para pieza nro. 10, nombre mango: proceso “cortado”, tiempo 5 min, “rectificado” tiempo 10 min.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7, nombre cabezal: proceso “rectificado”,  tiempo 10 min.</w:t>
            </w:r>
          </w:p>
          <w:p w:rsidR="00EE1D14" w:rsidRDefault="00EE1D14" w:rsidP="00EE1D14">
            <w:pPr>
              <w:pStyle w:val="Plantilla"/>
            </w:pPr>
            <w:r>
              <w:t>3* Los Datos del listado de procedimientos de control de calidad para el pedido de cotización nro. 02: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10 y nro. 7: proceso “ensamblado”, tiempo 2 min; proceso “medir”, tiempo 5 min.</w:t>
            </w:r>
          </w:p>
          <w:p w:rsidR="00EE1D14" w:rsidRDefault="00EE1D14" w:rsidP="00EE1D14">
            <w:pPr>
              <w:pStyle w:val="Plantilla"/>
            </w:pPr>
            <w:r>
              <w:t xml:space="preserve">4* Los Datos del plan de Materia Prima para el presupuesto del pedido nro. 02 datos: 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 xml:space="preserve">-Para pieza nro. 10: materia prima polipropileno, cantidad 350 grs. </w:t>
            </w:r>
          </w:p>
          <w:p w:rsid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t>-Para pieza nro. 7: materia prima polipropileno, cantidad 200 grs.</w:t>
            </w:r>
          </w:p>
          <w:p w:rsidR="00EE1D14" w:rsidRDefault="00EE1D14" w:rsidP="00EE1D14">
            <w:pPr>
              <w:tabs>
                <w:tab w:val="left" w:pos="317"/>
              </w:tabs>
              <w:jc w:val="left"/>
              <w:rPr>
                <w:lang w:val="es-ES_tradnl"/>
              </w:rPr>
            </w:pPr>
            <w:r>
              <w:t xml:space="preserve">5* El </w:t>
            </w:r>
            <w:r>
              <w:rPr>
                <w:lang w:val="es-ES_tradnl"/>
              </w:rPr>
              <w:t>presupuesto se registra  con los siguientes datos:</w:t>
            </w:r>
          </w:p>
          <w:p w:rsidR="00EE1D14" w:rsidRPr="00EE1D14" w:rsidRDefault="00EE1D14" w:rsidP="00EE1D14">
            <w:pPr>
              <w:tabs>
                <w:tab w:val="left" w:pos="317"/>
              </w:tabs>
              <w:ind w:left="317"/>
              <w:jc w:val="left"/>
            </w:pPr>
            <w:r>
              <w:rPr>
                <w:lang w:val="es-ES_tradnl"/>
              </w:rPr>
              <w:t>-N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EE1D14">
            <w:pPr>
              <w:pStyle w:val="Plantilla"/>
              <w:rPr>
                <w:b/>
              </w:rPr>
            </w:pPr>
            <w:r>
              <w:t>El sistema muestra los datos del pedido de Cotización</w:t>
            </w:r>
            <w:r w:rsidR="00EE1D14">
              <w:t>. Ver Setup 1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A7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EE1D14">
            <w:pPr>
              <w:pStyle w:val="Plantilla"/>
              <w:rPr>
                <w:b/>
              </w:rPr>
            </w:pPr>
            <w:r>
              <w:t>El sistema busca y muestra el plan de procedimientos de producción para el pedido de cotización nro. 02</w:t>
            </w:r>
            <w:r w:rsidR="00EE1D14">
              <w:t>. Ver Setup 2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B259DA" w:rsidRPr="0036204E" w:rsidRDefault="00B259DA" w:rsidP="00B259D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EE1D14">
            <w:pPr>
              <w:pStyle w:val="Plantilla"/>
              <w:rPr>
                <w:b/>
              </w:rPr>
            </w:pPr>
            <w:r>
              <w:t>El sistema busca y muestra el listado de procedimientos de control de calidad para el pedido de cotización nro. 02</w:t>
            </w:r>
            <w:r w:rsidR="00EE1D14">
              <w:t>. Ver Setup 3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2</w:t>
            </w:r>
          </w:p>
        </w:tc>
        <w:tc>
          <w:tcPr>
            <w:tcW w:w="5811" w:type="dxa"/>
            <w:gridSpan w:val="2"/>
          </w:tcPr>
          <w:p w:rsidR="00EE1D14" w:rsidRPr="00130757" w:rsidRDefault="00B259DA" w:rsidP="00EE1D14">
            <w:pPr>
              <w:pStyle w:val="Plantilla"/>
              <w:rPr>
                <w:b/>
              </w:rPr>
            </w:pPr>
            <w:r>
              <w:t>El sistema busca y muestra el plan de Materia Prima para el presupuesto del pedido selec</w:t>
            </w:r>
            <w:r w:rsidR="00EE1D14">
              <w:t>cionado. Ver Setup 4*.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3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consulte el precio de cada materia prima incluida en el listad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B259DA" w:rsidRPr="00EF2C4C" w:rsidRDefault="00B259DA" w:rsidP="00B259DA">
            <w:pPr>
              <w:pStyle w:val="Plantilla"/>
              <w:rPr>
                <w:b/>
              </w:rPr>
            </w:pPr>
            <w:r>
              <w:t xml:space="preserve">El RC selecciona la opción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,</w:t>
            </w:r>
            <w:r>
              <w:t xml:space="preserve"> selecciona los precios que más le convenga de acuerdo a un proveedor y los precios son: Proveedor “PoliPro S.A.”; precio $10 con 3 kg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5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muestra la interfaz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6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calcula los costos del Presupuesto y da un resultado de: mano de obra $2220 y materia prima $30. Con un total de $225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9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AE5DF3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</w:t>
            </w:r>
            <w:r w:rsidR="00AE5DF3">
              <w:rPr>
                <w:lang w:val="es-ES_tradnl"/>
              </w:rPr>
              <w:t>. Ver Setup 5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2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28" w:name="_Toc264944484"/>
      <w:r>
        <w:t>Camino Negativo</w:t>
      </w:r>
      <w:bookmarkEnd w:id="2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Generar Presupuesto de un pedido de cotización in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7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1103AD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/>
    <w:p w:rsidR="00B259DA" w:rsidRDefault="00B259DA" w:rsidP="00B259DA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B259DA" w:rsidRDefault="00B259DA" w:rsidP="00721DC1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B259DA" w:rsidRDefault="00B259DA" w:rsidP="00721DC1">
      <w:pPr>
        <w:pStyle w:val="Ttulo4"/>
      </w:pPr>
      <w:r>
        <w:t>Descripción del Caso de Uso</w:t>
      </w:r>
    </w:p>
    <w:p w:rsidR="00B259DA" w:rsidRPr="00760471" w:rsidRDefault="00B259DA" w:rsidP="00B259DA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B259DA" w:rsidRPr="007B243F" w:rsidTr="00B259D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B259DA" w:rsidRPr="007B243F" w:rsidTr="00B259DA">
        <w:trPr>
          <w:trHeight w:val="285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B259DA" w:rsidRPr="007B243F" w:rsidTr="00B259DA">
        <w:trPr>
          <w:trHeight w:val="211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601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>Actor Secundario: no aplica</w:t>
            </w:r>
          </w:p>
        </w:tc>
      </w:tr>
      <w:tr w:rsidR="00B259DA" w:rsidRPr="007B243F" w:rsidTr="00B259DA">
        <w:trPr>
          <w:trHeight w:val="28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B259DA" w:rsidRPr="007B243F" w:rsidTr="00B259DA">
        <w:trPr>
          <w:trHeight w:val="496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B259DA" w:rsidRPr="007B243F" w:rsidTr="00B259DA">
        <w:trPr>
          <w:trHeight w:val="297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Precondiciones: No aplica.</w:t>
            </w: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 w:val="restart"/>
          </w:tcPr>
          <w:p w:rsidR="00B259DA" w:rsidRPr="007B243F" w:rsidRDefault="00B259DA" w:rsidP="00B259DA">
            <w:pPr>
              <w:pStyle w:val="Plantilla"/>
            </w:pPr>
            <w:r w:rsidRPr="007B243F">
              <w:t>Post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B259DA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B259DA" w:rsidRPr="007B243F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B259DA" w:rsidRPr="007B243F" w:rsidTr="00B259D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B259DA" w:rsidRPr="007B243F" w:rsidTr="00B259DA">
        <w:trPr>
          <w:cantSplit/>
          <w:trHeight w:val="70"/>
        </w:trPr>
        <w:tc>
          <w:tcPr>
            <w:tcW w:w="4840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6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B259DA" w:rsidRPr="008701E5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7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7B243F" w:rsidRDefault="00B259DA" w:rsidP="00B259D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sociaciones de Exten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lastRenderedPageBreak/>
              <w:t>Asociaciones de Inclu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B259DA" w:rsidRPr="007B243F" w:rsidTr="00B259D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B259DA" w:rsidRPr="007B243F" w:rsidTr="00B259DA">
        <w:trPr>
          <w:trHeight w:val="90"/>
        </w:trPr>
        <w:tc>
          <w:tcPr>
            <w:tcW w:w="610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B259DA" w:rsidRPr="007B243F" w:rsidRDefault="00721DC1" w:rsidP="00721DC1">
            <w:pPr>
              <w:pStyle w:val="Plantilla"/>
            </w:pPr>
            <w:r>
              <w:t>Fecha creación:1</w:t>
            </w:r>
            <w:r w:rsidR="00B259DA" w:rsidRPr="007B243F">
              <w:t>9-0</w:t>
            </w:r>
            <w:r>
              <w:t>6</w:t>
            </w:r>
            <w:r w:rsidR="00B259DA" w:rsidRPr="007B243F">
              <w:t>-2010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rchivo: METALSOFT 2010</w:t>
            </w:r>
          </w:p>
        </w:tc>
      </w:tr>
    </w:tbl>
    <w:p w:rsidR="00B259DA" w:rsidRDefault="00B259DA" w:rsidP="00B259DA"/>
    <w:p w:rsidR="00B259DA" w:rsidRPr="00721DC1" w:rsidRDefault="00B259DA" w:rsidP="00721DC1">
      <w:pPr>
        <w:pStyle w:val="Ttulo2"/>
      </w:pPr>
      <w:bookmarkStart w:id="30" w:name="_Toc264944486"/>
      <w:r w:rsidRPr="00721DC1">
        <w:t>Grafo</w:t>
      </w:r>
      <w:bookmarkEnd w:id="30"/>
    </w:p>
    <w:p w:rsidR="00B259DA" w:rsidRPr="00721DC1" w:rsidRDefault="00B259DA" w:rsidP="00721DC1"/>
    <w:p w:rsidR="00B259DA" w:rsidRPr="00721DC1" w:rsidRDefault="00721DC1" w:rsidP="00721DC1">
      <w:r>
        <w:object w:dxaOrig="7633" w:dyaOrig="7142">
          <v:shape id="_x0000_i1025" type="#_x0000_t75" style="width:381.75pt;height:357pt" o:ole="">
            <v:imagedata r:id="rId12" o:title=""/>
          </v:shape>
          <o:OLEObject Type="Embed" ProgID="Visio.Drawing.11" ShapeID="_x0000_i1025" DrawAspect="Content" ObjectID="_1344727395" r:id="rId13"/>
        </w:object>
      </w:r>
    </w:p>
    <w:p w:rsidR="00721DC1" w:rsidRDefault="00721DC1" w:rsidP="00721DC1"/>
    <w:p w:rsidR="00721DC1" w:rsidRDefault="00721DC1" w:rsidP="00721DC1"/>
    <w:p w:rsidR="00B259DA" w:rsidRPr="00721DC1" w:rsidRDefault="00B259DA" w:rsidP="00721DC1">
      <w:pPr>
        <w:pStyle w:val="Ttulo2"/>
      </w:pPr>
      <w:bookmarkStart w:id="31" w:name="_Toc264944487"/>
      <w:r w:rsidRPr="00721DC1">
        <w:lastRenderedPageBreak/>
        <w:t>Caminos de prueba</w:t>
      </w:r>
      <w:bookmarkEnd w:id="31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B259DA" w:rsidRDefault="00B259DA" w:rsidP="00B259DA">
      <w:pPr>
        <w:pStyle w:val="Ttulo2"/>
      </w:pPr>
      <w:bookmarkStart w:id="32" w:name="_Toc264944488"/>
      <w:r>
        <w:t>Camino positivo</w:t>
      </w:r>
      <w:bookmarkEnd w:id="32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81139B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abre la sesión de un usuario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3" w:name="_Toc264944489"/>
      <w:r>
        <w:lastRenderedPageBreak/>
        <w:t>Camino Negativo</w:t>
      </w:r>
      <w:bookmarkEnd w:id="33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Abrir la sesión de un usuario no válido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 usuario no válido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>
      <w:r>
        <w:br w:type="page"/>
      </w:r>
    </w:p>
    <w:p w:rsidR="00B259DA" w:rsidRDefault="00B259DA" w:rsidP="00721DC1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B259DA" w:rsidRDefault="00B259DA" w:rsidP="00721DC1">
      <w:pPr>
        <w:pStyle w:val="Ttulo4"/>
      </w:pPr>
      <w:r>
        <w:t>Descripción del Caso de Uso</w:t>
      </w:r>
    </w:p>
    <w:p w:rsidR="00B259DA" w:rsidRPr="00200702" w:rsidRDefault="00B259DA" w:rsidP="00B259DA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259DA" w:rsidRPr="00AD2E02" w:rsidTr="00B259D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B259DA" w:rsidRPr="00AD2E02" w:rsidTr="00B259DA">
        <w:trPr>
          <w:trHeight w:val="285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B259DA" w:rsidRPr="00AD2E02" w:rsidTr="00B259DA">
        <w:trPr>
          <w:trHeight w:val="211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572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>Actor Secundario: no aplica</w:t>
            </w:r>
          </w:p>
        </w:tc>
      </w:tr>
      <w:tr w:rsidR="00B259DA" w:rsidRPr="00AD2E02" w:rsidTr="00B259DA">
        <w:trPr>
          <w:trHeight w:val="28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259DA" w:rsidRPr="00AD2E02" w:rsidTr="00B259DA">
        <w:trPr>
          <w:trHeight w:val="496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B259DA" w:rsidRPr="00AD2E02" w:rsidTr="00B259DA">
        <w:trPr>
          <w:trHeight w:val="297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Precondiciones: No aplica.</w:t>
            </w: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 w:val="restart"/>
          </w:tcPr>
          <w:p w:rsidR="00B259DA" w:rsidRPr="00AD2E02" w:rsidRDefault="00B259DA" w:rsidP="00B259DA">
            <w:pPr>
              <w:pStyle w:val="Plantilla"/>
            </w:pPr>
            <w:r w:rsidRPr="00AD2E02">
              <w:t>Post</w:t>
            </w:r>
          </w:p>
          <w:p w:rsidR="00B259DA" w:rsidRPr="00AD2E02" w:rsidRDefault="00B259DA" w:rsidP="00B259D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B259DA" w:rsidRPr="00AD2E02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B259DA" w:rsidRPr="00AD2E02" w:rsidTr="00B259D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259DA" w:rsidRPr="00F355CC" w:rsidTr="00B259DA">
        <w:trPr>
          <w:cantSplit/>
          <w:trHeight w:val="7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4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B259DA" w:rsidRPr="00FE4A09" w:rsidRDefault="00B259DA" w:rsidP="00B259D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17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F355CC" w:rsidRDefault="00B259DA" w:rsidP="00B259D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259DA" w:rsidRPr="00AD2E02" w:rsidTr="00B259D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259DA" w:rsidRPr="00AD2E02" w:rsidTr="00B259DA">
        <w:trPr>
          <w:trHeight w:val="90"/>
        </w:trPr>
        <w:tc>
          <w:tcPr>
            <w:tcW w:w="5817" w:type="dxa"/>
            <w:gridSpan w:val="4"/>
          </w:tcPr>
          <w:p w:rsidR="00B259DA" w:rsidRPr="00AD2E02" w:rsidRDefault="00B259DA" w:rsidP="00B259D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B259DA" w:rsidRPr="00AD2E02" w:rsidRDefault="00B259DA" w:rsidP="00AB595D">
            <w:pPr>
              <w:pStyle w:val="Plantilla"/>
            </w:pPr>
            <w:r w:rsidRPr="00AD2E02">
              <w:t>Fecha creación:</w:t>
            </w:r>
            <w:r w:rsidR="00AB595D">
              <w:t>1</w:t>
            </w:r>
            <w:r w:rsidRPr="00AD2E02">
              <w:t>9-0</w:t>
            </w:r>
            <w:r w:rsidR="00AB595D"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rchivo: METALSOFT 2010</w:t>
            </w:r>
          </w:p>
        </w:tc>
      </w:tr>
    </w:tbl>
    <w:p w:rsidR="00721DC1" w:rsidRDefault="00721DC1" w:rsidP="00721DC1"/>
    <w:p w:rsidR="00721DC1" w:rsidRPr="00721DC1" w:rsidRDefault="00721DC1" w:rsidP="00721DC1"/>
    <w:p w:rsidR="00B259DA" w:rsidRDefault="00B259DA" w:rsidP="00721DC1">
      <w:pPr>
        <w:pStyle w:val="Ttulo2"/>
      </w:pPr>
      <w:bookmarkStart w:id="35" w:name="_Toc264944491"/>
      <w:r>
        <w:t>Grafo</w:t>
      </w:r>
      <w:bookmarkEnd w:id="35"/>
    </w:p>
    <w:p w:rsidR="00B259DA" w:rsidRDefault="00B259DA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6" type="#_x0000_t75" style="width:283.5pt;height:640.5pt" o:ole="">
            <v:imagedata r:id="rId14" o:title=""/>
          </v:shape>
          <o:OLEObject Type="Embed" ProgID="Visio.Drawing.11" ShapeID="_x0000_i1026" DrawAspect="Content" ObjectID="_1344727396" r:id="rId15"/>
        </w:object>
      </w:r>
    </w:p>
    <w:p w:rsidR="00B259DA" w:rsidRDefault="00B259DA" w:rsidP="00B259DA">
      <w:pPr>
        <w:pStyle w:val="Ttulo2"/>
      </w:pPr>
      <w:bookmarkStart w:id="36" w:name="_Toc264944492"/>
      <w:r>
        <w:lastRenderedPageBreak/>
        <w:t>Caminos de prueba</w:t>
      </w:r>
      <w:bookmarkEnd w:id="36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RPr="0018286C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B259DA" w:rsidRDefault="00B259DA" w:rsidP="00B259DA">
      <w:pPr>
        <w:pStyle w:val="Ttulo2"/>
      </w:pPr>
      <w:bookmarkStart w:id="37" w:name="_Toc264944493"/>
      <w:r>
        <w:t>Camino positivo</w:t>
      </w:r>
      <w:bookmarkEnd w:id="37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Registrar una nueva pieza con los datos requeridos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B259DA" w:rsidRPr="0018286C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9437B6" w:rsidRDefault="009437B6" w:rsidP="009437B6">
            <w:pPr>
              <w:tabs>
                <w:tab w:val="left" w:pos="317"/>
              </w:tabs>
            </w:pPr>
            <w:r>
              <w:rPr>
                <w:rFonts w:cstheme="minorHAnsi"/>
              </w:rPr>
              <w:t xml:space="preserve">1* Datos que se encuentran de </w:t>
            </w:r>
            <w:r w:rsidRPr="00F355CC">
              <w:t xml:space="preserve">los tipos de </w:t>
            </w:r>
            <w:r>
              <w:t xml:space="preserve">material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acer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3, nombre plástic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madera; </w:t>
            </w:r>
          </w:p>
          <w:p w:rsidR="00B259DA" w:rsidRDefault="009437B6" w:rsidP="009437B6">
            <w:pPr>
              <w:tabs>
                <w:tab w:val="left" w:pos="317"/>
              </w:tabs>
              <w:ind w:left="317"/>
            </w:pPr>
            <w:r>
              <w:t>-id 05, nombre goma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2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>n de</w:t>
            </w:r>
            <w:r w:rsidRPr="00F355CC">
              <w:t xml:space="preserve"> materias primas</w:t>
            </w:r>
            <w:r>
              <w:t xml:space="preserve">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polipropileno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acero 1010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3, nombre pvc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madera roble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5, nombre goma dura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3* </w:t>
            </w:r>
            <w:r>
              <w:rPr>
                <w:rFonts w:cstheme="minorHAnsi"/>
              </w:rPr>
              <w:t xml:space="preserve">Datos que se </w:t>
            </w:r>
            <w:r w:rsidRPr="00F355CC">
              <w:t>muestra</w:t>
            </w:r>
            <w:r>
              <w:t xml:space="preserve">n de </w:t>
            </w:r>
            <w:r w:rsidRPr="00F355CC">
              <w:t>las matrices disponibles</w:t>
            </w:r>
            <w:r>
              <w:t xml:space="preserve">: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1, nombre volante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2, nombre cabezal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3, nombre mango;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 xml:space="preserve">-id 04, pedal; </w:t>
            </w:r>
          </w:p>
          <w:p w:rsidR="009437B6" w:rsidRDefault="009437B6" w:rsidP="009437B6">
            <w:pPr>
              <w:tabs>
                <w:tab w:val="left" w:pos="317"/>
              </w:tabs>
              <w:ind w:left="317"/>
            </w:pPr>
            <w:r>
              <w:t>-id 05, nombre soporte volante.</w:t>
            </w:r>
          </w:p>
          <w:p w:rsidR="009437B6" w:rsidRDefault="009437B6" w:rsidP="009437B6">
            <w:pPr>
              <w:tabs>
                <w:tab w:val="left" w:pos="317"/>
              </w:tabs>
            </w:pPr>
            <w:r>
              <w:t xml:space="preserve">4* Se </w:t>
            </w:r>
            <w:r w:rsidRPr="00F355CC">
              <w:t xml:space="preserve">registra la pieza con los siguientes datos: </w:t>
            </w:r>
          </w:p>
          <w:p w:rsidR="009437B6" w:rsidRPr="009437B6" w:rsidRDefault="009437B6" w:rsidP="009437B6">
            <w:pPr>
              <w:tabs>
                <w:tab w:val="left" w:pos="317"/>
              </w:tabs>
              <w:ind w:left="317"/>
              <w:rPr>
                <w:rFonts w:cstheme="minorHAnsi"/>
              </w:rPr>
            </w:pPr>
            <w:r>
              <w:t>-</w:t>
            </w:r>
            <w:r w:rsidRPr="00F355CC">
              <w:t>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Registrar los datos referidos a una nueva pieza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9437B6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>material</w:t>
            </w:r>
            <w:r w:rsidR="009437B6">
              <w:t>. Ver Setup 1*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9437B6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 w:rsidR="009437B6">
              <w:t>. Ver Setup 2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9437B6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 w:rsidR="009437B6">
              <w:t>. Ver Setup 3*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9437B6">
            <w:pPr>
              <w:pStyle w:val="Plantilla"/>
              <w:rPr>
                <w:b/>
              </w:rPr>
            </w:pPr>
            <w:r w:rsidRPr="00F355CC">
              <w:t>El sistema registra la pieza</w:t>
            </w:r>
            <w:r w:rsidR="009437B6">
              <w:t>. Ver setup 4*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8" w:name="_Toc264944494"/>
      <w:r>
        <w:t>Camino Negativo</w:t>
      </w:r>
      <w:bookmarkEnd w:id="3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registrar una pieza 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2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a pieza que ya exis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B259DA" w:rsidP="00721DC1">
            <w:pPr>
              <w:jc w:val="center"/>
            </w:pPr>
            <w:r>
              <w:t>1</w:t>
            </w:r>
            <w:r w:rsidR="00721DC1">
              <w:t>9</w:t>
            </w:r>
            <w:r>
              <w:t>/06/2010</w:t>
            </w:r>
          </w:p>
        </w:tc>
      </w:tr>
    </w:tbl>
    <w:p w:rsidR="00B259DA" w:rsidRPr="00200702" w:rsidRDefault="00B259DA" w:rsidP="00B259DA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16"/>
      <w:footerReference w:type="default" r:id="rId1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13273" w:rsidRDefault="00C13273" w:rsidP="00C55F0F">
      <w:pPr>
        <w:spacing w:after="0" w:line="240" w:lineRule="auto"/>
      </w:pPr>
      <w:r>
        <w:separator/>
      </w:r>
    </w:p>
  </w:endnote>
  <w:endnote w:type="continuationSeparator" w:id="0">
    <w:p w:rsidR="00C13273" w:rsidRDefault="00C13273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7A52F9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EE1D14" w:rsidRDefault="00EE1D14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9437B6" w:rsidRPr="009437B6">
                    <w:rPr>
                      <w:noProof/>
                      <w:color w:val="7FD13B" w:themeColor="accent1"/>
                    </w:rPr>
                    <w:t>22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>
      <w:rPr>
        <w:color w:val="7F7F7F" w:themeColor="background1" w:themeShade="7F"/>
      </w:rPr>
      <w:t>Proyecto: METALSOFT | Año 2010</w:t>
    </w:r>
  </w:p>
  <w:p w:rsidR="00EE1D14" w:rsidRDefault="00EE1D14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13273" w:rsidRDefault="00C13273" w:rsidP="00C55F0F">
      <w:pPr>
        <w:spacing w:after="0" w:line="240" w:lineRule="auto"/>
      </w:pPr>
      <w:r>
        <w:separator/>
      </w:r>
    </w:p>
  </w:footnote>
  <w:footnote w:type="continuationSeparator" w:id="0">
    <w:p w:rsidR="00C13273" w:rsidRDefault="00C13273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EE1D14" w:rsidRDefault="00EE1D14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EE1D14" w:rsidRDefault="00EE1D14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EE1D14" w:rsidRDefault="00EE1D14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7715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8286C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438BE"/>
    <w:rsid w:val="003453CE"/>
    <w:rsid w:val="00345880"/>
    <w:rsid w:val="00345C55"/>
    <w:rsid w:val="00346608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A52F9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37B6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54B15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507E"/>
    <w:rsid w:val="00AE5DF3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3416"/>
    <w:rsid w:val="00BA5E9E"/>
    <w:rsid w:val="00BA5FA3"/>
    <w:rsid w:val="00BA7168"/>
    <w:rsid w:val="00BB214D"/>
    <w:rsid w:val="00BB43BA"/>
    <w:rsid w:val="00BB4AA8"/>
    <w:rsid w:val="00BB4EFF"/>
    <w:rsid w:val="00BB5FFC"/>
    <w:rsid w:val="00BC0912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3273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4ABF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903"/>
    <w:rsid w:val="00DB6ED0"/>
    <w:rsid w:val="00DC43A2"/>
    <w:rsid w:val="00DC4C04"/>
    <w:rsid w:val="00DC4FF6"/>
    <w:rsid w:val="00DC5F78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1D14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715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B6B9C49-FF7B-49AC-BEA9-D25304FD7B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23</Pages>
  <Words>4304</Words>
  <Characters>23678</Characters>
  <Application>Microsoft Office Word</Application>
  <DocSecurity>0</DocSecurity>
  <Lines>197</Lines>
  <Paragraphs>5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27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átedra: Proyecto Final</dc:creator>
  <cp:keywords/>
  <dc:description/>
  <cp:lastModifiedBy>Vicky</cp:lastModifiedBy>
  <cp:revision>5</cp:revision>
  <cp:lastPrinted>2010-06-22T08:57:00Z</cp:lastPrinted>
  <dcterms:created xsi:type="dcterms:W3CDTF">2010-05-29T19:12:00Z</dcterms:created>
  <dcterms:modified xsi:type="dcterms:W3CDTF">2010-08-31T05:37:00Z</dcterms:modified>
</cp:coreProperties>
</file>